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C1FE0E1" w:rsidR="00A71C98" w:rsidRPr="00C94E89" w:rsidRDefault="002E5516" w:rsidP="00A71C98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2BDEFB06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206E6C06" w:rsidR="00460991" w:rsidRPr="00C94E89" w:rsidRDefault="00764C09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AYARAN KONTRABO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0A32A4A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71C98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6FFFC73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A71C98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686E715C" w:rsidR="00460991" w:rsidRPr="00A71C98" w:rsidRDefault="00460991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48FFA6F4" w:rsidR="00460991" w:rsidRPr="00A71C98" w:rsidRDefault="00764C09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FIACO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A71C98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4D8C1E48" w:rsidR="00460991" w:rsidRPr="00A71C98" w:rsidRDefault="00A71C98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A71C98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Yaya </w:t>
            </w:r>
            <w:proofErr w:type="spellStart"/>
            <w:r w:rsidRPr="00A71C98">
              <w:rPr>
                <w:rFonts w:ascii="Arial" w:hAnsi="Arial" w:cs="Arial"/>
                <w:b/>
                <w:color w:val="auto"/>
                <w:sz w:val="20"/>
                <w:szCs w:val="20"/>
              </w:rPr>
              <w:t>Sunjaya</w:t>
            </w:r>
            <w:proofErr w:type="spellEnd"/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4A3D95E5" w:rsidR="00460991" w:rsidRPr="00A71C98" w:rsidRDefault="00A71C98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A71C98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A71C98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FIACO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A71C98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4E27340" w14:textId="77777777" w:rsidR="00460991" w:rsidRPr="00A71C98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4FBC79C4" w:rsidR="006D1762" w:rsidRDefault="0074351E" w:rsidP="0074351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Ruang </w:t>
      </w:r>
      <w:proofErr w:type="spellStart"/>
      <w:r>
        <w:rPr>
          <w:rFonts w:ascii="Arial" w:eastAsia="Times New Roman" w:hAnsi="Arial" w:cs="Times New Roman"/>
          <w:bCs/>
          <w:szCs w:val="20"/>
        </w:rPr>
        <w:t>lingku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sed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da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ul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ses </w:t>
      </w:r>
      <w:proofErr w:type="spellStart"/>
      <w:r>
        <w:rPr>
          <w:rFonts w:ascii="Arial" w:eastAsia="Times New Roman" w:hAnsi="Arial" w:cs="Times New Roman"/>
          <w:bCs/>
          <w:szCs w:val="20"/>
        </w:rPr>
        <w:t>penetap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monitoring, </w:t>
      </w:r>
      <w:proofErr w:type="spellStart"/>
      <w:r>
        <w:rPr>
          <w:rFonts w:ascii="Arial" w:eastAsia="Times New Roman" w:hAnsi="Arial" w:cs="Times New Roman"/>
          <w:bCs/>
          <w:szCs w:val="20"/>
        </w:rPr>
        <w:t>hingg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evalu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budget.</w:t>
      </w:r>
    </w:p>
    <w:p w14:paraId="47A67116" w14:textId="77777777" w:rsidR="0074351E" w:rsidRPr="0039052D" w:rsidRDefault="0074351E" w:rsidP="0074351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7F5E5E7F" w:rsidR="00622DAA" w:rsidRDefault="00560FB1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Tujuan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rosedur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adalah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sebaga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acu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>pelaksana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enetap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budget, monitoring budget,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hingga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evaluas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budget</w:t>
      </w:r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>sehingga</w:t>
      </w:r>
      <w:proofErr w:type="spellEnd"/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>terjadinya</w:t>
      </w:r>
      <w:proofErr w:type="spellEnd"/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>tertib</w:t>
      </w:r>
      <w:proofErr w:type="spellEnd"/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>administrasi</w:t>
      </w:r>
      <w:proofErr w:type="spellEnd"/>
      <w:r w:rsidR="00D85894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55CFDF34" w14:textId="77777777" w:rsidR="00560FB1" w:rsidRPr="00B90F67" w:rsidRDefault="00560FB1" w:rsidP="00560FB1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Pr="00622DAA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6BD1E00" w14:textId="467DA863" w:rsidR="00AD27F9" w:rsidRPr="00252F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AFA147E" w14:textId="0FAD6088" w:rsidR="000757E3" w:rsidRPr="000757E3" w:rsidRDefault="00693FE4" w:rsidP="000757E3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F246D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77777777" w:rsidR="00A86C07" w:rsidRDefault="00A86C07" w:rsidP="00764C09">
      <w:pPr>
        <w:widowControl/>
        <w:suppressAutoHyphens/>
        <w:autoSpaceDE/>
        <w:autoSpaceDN/>
        <w:jc w:val="both"/>
        <w:rPr>
          <w:noProof/>
        </w:rPr>
      </w:pPr>
    </w:p>
    <w:p w14:paraId="37991AB8" w14:textId="2B014B6C" w:rsidR="002E0F8B" w:rsidRDefault="00764C09" w:rsidP="002E0F8B">
      <w:pPr>
        <w:widowControl/>
        <w:suppressAutoHyphens/>
        <w:autoSpaceDE/>
        <w:autoSpaceDN/>
        <w:ind w:left="900" w:hanging="1800"/>
        <w:jc w:val="both"/>
        <w:rPr>
          <w:noProof/>
        </w:rPr>
      </w:pPr>
      <w:r>
        <w:object w:dxaOrig="17082" w:dyaOrig="8862" w14:anchorId="6172A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45pt;height:283.25pt" o:ole="">
            <v:imagedata r:id="rId11" o:title=""/>
          </v:shape>
          <o:OLEObject Type="Embed" ProgID="Visio.Drawing.11" ShapeID="_x0000_i1025" DrawAspect="Content" ObjectID="_1816144688" r:id="rId12"/>
        </w:object>
      </w:r>
    </w:p>
    <w:p w14:paraId="5258D1C3" w14:textId="77777777" w:rsidR="009B336D" w:rsidRDefault="009B336D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5424B64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5E31BADA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E8A1C3E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03535FC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B417E53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0078160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0D0D3E0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5D008919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9B6A8A2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669A9F2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A881B14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AE41E62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2BC2EA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E496B2B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D2C1674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2D900AF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F6EACA9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5478539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998E309" w14:textId="38F29E68" w:rsidR="00E741B7" w:rsidRPr="00AD27F9" w:rsidRDefault="00E741B7" w:rsidP="00E741B7">
      <w:pPr>
        <w:pStyle w:val="ListParagraph"/>
        <w:widowControl/>
        <w:autoSpaceDE/>
        <w:autoSpaceDN/>
        <w:spacing w:line="276" w:lineRule="auto"/>
        <w:ind w:left="900" w:hanging="12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55591B89" w14:textId="742FD142" w:rsidR="00A46834" w:rsidRPr="00841184" w:rsidRDefault="00A46834" w:rsidP="00841184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szCs w:val="20"/>
        </w:rPr>
      </w:pPr>
      <w:r w:rsidRPr="005A1BCD"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5A1BCD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5A1BCD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5A1BCD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5A1BCD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5A1BCD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5A1BCD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5A1BCD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5A1BCD">
        <w:rPr>
          <w:rFonts w:ascii="Arial" w:eastAsia="Times New Roman" w:hAnsi="Arial" w:cs="Times New Roman"/>
          <w:b/>
          <w:bCs/>
          <w:szCs w:val="20"/>
        </w:rPr>
        <w:t>)</w:t>
      </w: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D2470A">
        <w:trPr>
          <w:trHeight w:val="5617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F2B5F17" w14:textId="77777777" w:rsidR="006C5755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nerima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dan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verifikasi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dokume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enagiha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kontrabon</w:t>
            </w:r>
            <w:proofErr w:type="spellEnd"/>
          </w:p>
          <w:p w14:paraId="528446BB" w14:textId="5D6AC253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nginput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data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tagiha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pada CIS</w:t>
            </w:r>
          </w:p>
          <w:p w14:paraId="70FDF896" w14:textId="2EDA2896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ngupload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jurnal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PPN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denga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tCode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FB60 dan pada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ZJournal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Pn</w:t>
            </w:r>
            <w:proofErr w:type="spellEnd"/>
          </w:p>
          <w:p w14:paraId="79BE4109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Verifikasi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objek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ajak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dan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</w:t>
            </w:r>
            <w:r w:rsidRPr="00AF7173">
              <w:rPr>
                <w:rFonts w:ascii="Arial" w:eastAsia="Times New Roman" w:hAnsi="Arial" w:cs="Times New Roman"/>
                <w:szCs w:val="20"/>
              </w:rPr>
              <w:t>engkreditan</w:t>
            </w:r>
            <w:proofErr w:type="spellEnd"/>
            <w:r w:rsidRPr="00AF7173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Pr="00AF7173">
              <w:rPr>
                <w:rFonts w:ascii="Arial" w:eastAsia="Times New Roman" w:hAnsi="Arial" w:cs="Times New Roman"/>
                <w:szCs w:val="20"/>
              </w:rPr>
              <w:t>faktur</w:t>
            </w:r>
            <w:proofErr w:type="spellEnd"/>
            <w:r w:rsidRPr="00AF7173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Pr="00AF7173">
              <w:rPr>
                <w:rFonts w:ascii="Arial" w:eastAsia="Times New Roman" w:hAnsi="Arial" w:cs="Times New Roman"/>
                <w:szCs w:val="20"/>
              </w:rPr>
              <w:t>pajak</w:t>
            </w:r>
            <w:proofErr w:type="spellEnd"/>
          </w:p>
          <w:p w14:paraId="19C78B44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Apabila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Ph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,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aka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lanjut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ke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proses 7.6,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apabila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non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Ph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,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aka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lanjut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ke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proses 7.7</w:t>
            </w:r>
          </w:p>
          <w:p w14:paraId="57FF21F2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nghitung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Ph</w:t>
            </w:r>
            <w:proofErr w:type="spellEnd"/>
          </w:p>
          <w:p w14:paraId="120579A8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mbuat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voucher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embayaran</w:t>
            </w:r>
            <w:proofErr w:type="spellEnd"/>
          </w:p>
          <w:p w14:paraId="7E3B6653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mbuat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rencana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embayaran</w:t>
            </w:r>
            <w:proofErr w:type="spellEnd"/>
          </w:p>
          <w:p w14:paraId="1D5C33C8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nyiapka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dan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otorisasi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kelengkapa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embayara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(transfer,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cek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SI)</w:t>
            </w:r>
          </w:p>
          <w:p w14:paraId="663E3A4A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Approval</w:t>
            </w:r>
          </w:p>
          <w:p w14:paraId="03F45676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lakuka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embayaran</w:t>
            </w:r>
            <w:proofErr w:type="spellEnd"/>
          </w:p>
          <w:p w14:paraId="2FEFA60E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 xml:space="preserve">Outgoing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denga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tCode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F-53 dan F-44</w:t>
            </w:r>
          </w:p>
          <w:p w14:paraId="770E4DA4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 xml:space="preserve">Filling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dokumen</w:t>
            </w:r>
            <w:proofErr w:type="spellEnd"/>
          </w:p>
          <w:p w14:paraId="3C38FFE2" w14:textId="0F51563F" w:rsidR="00AF7173" w:rsidRP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mbuat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bukti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otong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Ph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pada CORETAX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33FB191" w14:textId="77777777" w:rsidR="006C5755" w:rsidRDefault="00AF7173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5EE061B4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7D2C273" w14:textId="6B7ABE38" w:rsidR="00AF7173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14BC2532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3EA812C3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8F4E8D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A4A676" w14:textId="1A987EB4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Tax</w:t>
            </w:r>
          </w:p>
          <w:p w14:paraId="5855D87D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FC6864" w14:textId="509D27EF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C33D81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37DD28" w14:textId="25C9F176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Tax</w:t>
            </w:r>
          </w:p>
          <w:p w14:paraId="0BBFF6E6" w14:textId="1C00C233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40C35CFE" w14:textId="0325B12C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2A50EF7D" w14:textId="5594A379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1AB0C2A9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348B06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EB45D1" w14:textId="59780955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OD</w:t>
            </w:r>
          </w:p>
          <w:p w14:paraId="581FAB09" w14:textId="1AE3EA2C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44989DCF" w14:textId="5351ABEF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033FCFF9" w14:textId="72036514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2CB3EF01" w14:textId="0478B460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1B3189FA" w14:textId="7EE1D0B1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Tax</w:t>
            </w:r>
          </w:p>
          <w:p w14:paraId="37559CB1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4348A002" w:rsidR="00587ADB" w:rsidRPr="00B90F67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 w:rsidP="00D2470A">
      <w:pPr>
        <w:pStyle w:val="Heading1"/>
        <w:ind w:left="0"/>
      </w:pPr>
    </w:p>
    <w:p w14:paraId="664CD309" w14:textId="77777777" w:rsidR="00D2470A" w:rsidRDefault="00D2470A" w:rsidP="00D2470A">
      <w:pPr>
        <w:pStyle w:val="Heading1"/>
        <w:ind w:left="0"/>
      </w:pPr>
    </w:p>
    <w:p w14:paraId="062B6493" w14:textId="77777777" w:rsidR="00D2470A" w:rsidRDefault="00D2470A" w:rsidP="00D2470A">
      <w:pPr>
        <w:pStyle w:val="Heading1"/>
        <w:ind w:left="0"/>
      </w:pPr>
    </w:p>
    <w:p w14:paraId="1BA6BB67" w14:textId="77777777" w:rsidR="00D2470A" w:rsidRDefault="00D2470A" w:rsidP="00D2470A">
      <w:pPr>
        <w:pStyle w:val="Heading1"/>
        <w:ind w:left="0"/>
      </w:pPr>
    </w:p>
    <w:p w14:paraId="78340447" w14:textId="77777777" w:rsidR="00D2470A" w:rsidRDefault="00D2470A" w:rsidP="00D2470A">
      <w:pPr>
        <w:pStyle w:val="Heading1"/>
        <w:ind w:left="0"/>
      </w:pPr>
    </w:p>
    <w:p w14:paraId="378D118E" w14:textId="77777777" w:rsidR="00D2470A" w:rsidRDefault="00D2470A" w:rsidP="00D2470A">
      <w:pPr>
        <w:pStyle w:val="Heading1"/>
        <w:ind w:left="0"/>
      </w:pPr>
    </w:p>
    <w:p w14:paraId="7A147921" w14:textId="77777777" w:rsidR="00D2470A" w:rsidRDefault="00D2470A" w:rsidP="00D2470A">
      <w:pPr>
        <w:pStyle w:val="Heading1"/>
        <w:ind w:left="0"/>
      </w:pPr>
    </w:p>
    <w:p w14:paraId="5657F24B" w14:textId="77777777" w:rsidR="00D2470A" w:rsidRDefault="00D2470A" w:rsidP="00D2470A">
      <w:pPr>
        <w:pStyle w:val="Heading1"/>
        <w:ind w:left="0"/>
      </w:pPr>
    </w:p>
    <w:p w14:paraId="4C3F42AF" w14:textId="77777777" w:rsidR="00D2470A" w:rsidRDefault="00D2470A" w:rsidP="00D2470A">
      <w:pPr>
        <w:pStyle w:val="Heading1"/>
        <w:ind w:left="0"/>
      </w:pPr>
    </w:p>
    <w:p w14:paraId="12800476" w14:textId="77777777" w:rsidR="00D2470A" w:rsidRDefault="00D2470A" w:rsidP="00D2470A">
      <w:pPr>
        <w:pStyle w:val="Heading1"/>
        <w:ind w:left="0"/>
      </w:pPr>
    </w:p>
    <w:p w14:paraId="72D3EC23" w14:textId="77777777" w:rsidR="00D2470A" w:rsidRDefault="00D2470A" w:rsidP="006C5755">
      <w:pPr>
        <w:widowControl/>
        <w:autoSpaceDE/>
        <w:autoSpaceDN/>
        <w:spacing w:line="276" w:lineRule="auto"/>
        <w:contextualSpacing/>
        <w:jc w:val="both"/>
      </w:pPr>
    </w:p>
    <w:p w14:paraId="77D6450D" w14:textId="149975A7" w:rsidR="006477E2" w:rsidRDefault="00205495" w:rsidP="0084353D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</w:pPr>
      <w:r w:rsidRPr="005A1BCD">
        <w:br w:type="column"/>
      </w:r>
      <w:r w:rsidR="001A0CF0" w:rsidRPr="0084353D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E9C2502" w14:textId="718F49F5" w:rsidR="006477E2" w:rsidRDefault="001A0CF0" w:rsidP="007E1CC7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9039A18" w14:textId="77777777" w:rsidR="004A024A" w:rsidRPr="001A0CF0" w:rsidRDefault="004A024A" w:rsidP="007E1CC7">
      <w:pPr>
        <w:pStyle w:val="ListParagraph"/>
        <w:widowControl/>
        <w:autoSpaceDE/>
        <w:autoSpaceDN/>
        <w:spacing w:line="276" w:lineRule="auto"/>
        <w:ind w:left="3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Pr="007E1CC7" w:rsidRDefault="001A0CF0" w:rsidP="007E1CC7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7E1CC7">
        <w:rPr>
          <w:rFonts w:ascii="Arial" w:eastAsia="Times New Roman" w:hAnsi="Arial" w:cs="Times New Roman"/>
          <w:b/>
          <w:bCs/>
          <w:szCs w:val="20"/>
        </w:rPr>
        <w:t>LAMPIRAN</w:t>
      </w:r>
    </w:p>
    <w:p w14:paraId="301B7945" w14:textId="77777777" w:rsidR="004A024A" w:rsidRPr="007E1CC7" w:rsidRDefault="004A024A" w:rsidP="007E1CC7">
      <w:pPr>
        <w:pStyle w:val="ListParagraph"/>
        <w:widowControl/>
        <w:autoSpaceDE/>
        <w:autoSpaceDN/>
        <w:spacing w:line="276" w:lineRule="auto"/>
        <w:ind w:left="3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D8731F9" w14:textId="48996E77" w:rsidR="0084160A" w:rsidRPr="000124CA" w:rsidRDefault="001A0CF0" w:rsidP="007E1CC7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b/>
          <w:bCs/>
        </w:rPr>
      </w:pPr>
      <w:r w:rsidRPr="007E1CC7">
        <w:rPr>
          <w:rFonts w:ascii="Arial" w:eastAsia="Times New Roman" w:hAnsi="Arial" w:cs="Times New Roman"/>
          <w:b/>
          <w:bCs/>
          <w:szCs w:val="20"/>
        </w:rPr>
        <w:t>REFERENSI</w:t>
      </w:r>
    </w:p>
    <w:p w14:paraId="08700939" w14:textId="5BCC697F" w:rsidR="004A024A" w:rsidRDefault="004A024A" w:rsidP="00D2470A">
      <w:pPr>
        <w:widowControl/>
        <w:numPr>
          <w:ilvl w:val="1"/>
          <w:numId w:val="22"/>
        </w:numPr>
        <w:suppressAutoHyphens/>
        <w:autoSpaceDE/>
        <w:autoSpaceDN/>
        <w:ind w:left="990" w:hanging="630"/>
      </w:pPr>
    </w:p>
    <w:sectPr w:rsidR="004A024A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11D4A3" w14:textId="77777777" w:rsidR="00341349" w:rsidRDefault="00341349">
      <w:r>
        <w:separator/>
      </w:r>
    </w:p>
  </w:endnote>
  <w:endnote w:type="continuationSeparator" w:id="0">
    <w:p w14:paraId="36143956" w14:textId="77777777" w:rsidR="00341349" w:rsidRDefault="0034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3956A6" w14:textId="77777777" w:rsidR="00341349" w:rsidRDefault="00341349">
      <w:r>
        <w:separator/>
      </w:r>
    </w:p>
  </w:footnote>
  <w:footnote w:type="continuationSeparator" w:id="0">
    <w:p w14:paraId="6C42A18B" w14:textId="77777777" w:rsidR="00341349" w:rsidRDefault="0034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935D5BF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645E617D" w:rsidR="00F246D9" w:rsidRPr="001A619F" w:rsidRDefault="00764C0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AYARAN KONTRABON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8E11A8E" w:rsidR="00252FF9" w:rsidRPr="00C94E89" w:rsidRDefault="00C561F1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r w:rsidR="00C15A03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FIACO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176966AD" w:rsidR="00C94E89" w:rsidRPr="00C94E89" w:rsidRDefault="000203E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50EDD47A" w:rsidR="00C94E89" w:rsidRPr="00C94E89" w:rsidRDefault="000203E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FIACO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935D5BF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645E617D" w:rsidR="00F246D9" w:rsidRPr="001A619F" w:rsidRDefault="00764C0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BAYARAN KONTRABON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8E11A8E" w:rsidR="00252FF9" w:rsidRPr="00C94E89" w:rsidRDefault="00C561F1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r w:rsidR="00C15A03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FIACO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176966AD" w:rsidR="00C94E89" w:rsidRPr="00C94E89" w:rsidRDefault="000203E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50EDD47A" w:rsidR="00C94E89" w:rsidRPr="00C94E89" w:rsidRDefault="000203E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FIACO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A9B1756"/>
    <w:multiLevelType w:val="hybridMultilevel"/>
    <w:tmpl w:val="CFBAA88E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48C57DBA"/>
    <w:multiLevelType w:val="hybridMultilevel"/>
    <w:tmpl w:val="CFBAA88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0B0F7E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0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2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8"/>
  </w:num>
  <w:num w:numId="2" w16cid:durableId="559100715">
    <w:abstractNumId w:val="18"/>
  </w:num>
  <w:num w:numId="3" w16cid:durableId="175576873">
    <w:abstractNumId w:val="7"/>
  </w:num>
  <w:num w:numId="4" w16cid:durableId="1081683183">
    <w:abstractNumId w:val="21"/>
  </w:num>
  <w:num w:numId="5" w16cid:durableId="390274931">
    <w:abstractNumId w:val="14"/>
  </w:num>
  <w:num w:numId="6" w16cid:durableId="1888301646">
    <w:abstractNumId w:val="12"/>
  </w:num>
  <w:num w:numId="7" w16cid:durableId="1020662204">
    <w:abstractNumId w:val="17"/>
  </w:num>
  <w:num w:numId="8" w16cid:durableId="1060052164">
    <w:abstractNumId w:val="10"/>
  </w:num>
  <w:num w:numId="9" w16cid:durableId="402292720">
    <w:abstractNumId w:val="13"/>
  </w:num>
  <w:num w:numId="10" w16cid:durableId="2108766211">
    <w:abstractNumId w:val="4"/>
  </w:num>
  <w:num w:numId="11" w16cid:durableId="1503936087">
    <w:abstractNumId w:val="19"/>
  </w:num>
  <w:num w:numId="12" w16cid:durableId="2013677306">
    <w:abstractNumId w:val="5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2"/>
  </w:num>
  <w:num w:numId="16" w16cid:durableId="421995220">
    <w:abstractNumId w:val="6"/>
  </w:num>
  <w:num w:numId="17" w16cid:durableId="778986211">
    <w:abstractNumId w:val="20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9"/>
  </w:num>
  <w:num w:numId="21" w16cid:durableId="1921867951">
    <w:abstractNumId w:val="15"/>
  </w:num>
  <w:num w:numId="22" w16cid:durableId="2028208735">
    <w:abstractNumId w:val="16"/>
  </w:num>
  <w:num w:numId="23" w16cid:durableId="19626079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203E5"/>
    <w:rsid w:val="00025B3A"/>
    <w:rsid w:val="0004512E"/>
    <w:rsid w:val="000757E3"/>
    <w:rsid w:val="00111626"/>
    <w:rsid w:val="001229F0"/>
    <w:rsid w:val="001632ED"/>
    <w:rsid w:val="00171448"/>
    <w:rsid w:val="00171E99"/>
    <w:rsid w:val="001A0CF0"/>
    <w:rsid w:val="001A619F"/>
    <w:rsid w:val="001C7065"/>
    <w:rsid w:val="00205495"/>
    <w:rsid w:val="00211946"/>
    <w:rsid w:val="00226259"/>
    <w:rsid w:val="00252D9D"/>
    <w:rsid w:val="00252FF9"/>
    <w:rsid w:val="00253166"/>
    <w:rsid w:val="00264BB5"/>
    <w:rsid w:val="002A7C25"/>
    <w:rsid w:val="002E0F8B"/>
    <w:rsid w:val="002E5516"/>
    <w:rsid w:val="00323B41"/>
    <w:rsid w:val="00341349"/>
    <w:rsid w:val="00351DBA"/>
    <w:rsid w:val="0039052D"/>
    <w:rsid w:val="00390F15"/>
    <w:rsid w:val="003969EF"/>
    <w:rsid w:val="0039726D"/>
    <w:rsid w:val="003B0612"/>
    <w:rsid w:val="003C2607"/>
    <w:rsid w:val="003F425A"/>
    <w:rsid w:val="003F61DF"/>
    <w:rsid w:val="00460991"/>
    <w:rsid w:val="00475F4D"/>
    <w:rsid w:val="00476085"/>
    <w:rsid w:val="004A024A"/>
    <w:rsid w:val="004A250F"/>
    <w:rsid w:val="004B7199"/>
    <w:rsid w:val="00536A32"/>
    <w:rsid w:val="00560FB1"/>
    <w:rsid w:val="00587ADB"/>
    <w:rsid w:val="005A1BCD"/>
    <w:rsid w:val="005C50C0"/>
    <w:rsid w:val="00622DAA"/>
    <w:rsid w:val="006477E2"/>
    <w:rsid w:val="00693FE4"/>
    <w:rsid w:val="006A7377"/>
    <w:rsid w:val="006C5755"/>
    <w:rsid w:val="006D1762"/>
    <w:rsid w:val="006E5030"/>
    <w:rsid w:val="0072018E"/>
    <w:rsid w:val="0074351E"/>
    <w:rsid w:val="00764C09"/>
    <w:rsid w:val="007A4B27"/>
    <w:rsid w:val="007E1CC7"/>
    <w:rsid w:val="007E34CE"/>
    <w:rsid w:val="008115E3"/>
    <w:rsid w:val="00841184"/>
    <w:rsid w:val="0084160A"/>
    <w:rsid w:val="0084353D"/>
    <w:rsid w:val="008473E6"/>
    <w:rsid w:val="008919AF"/>
    <w:rsid w:val="00894FFB"/>
    <w:rsid w:val="008C2875"/>
    <w:rsid w:val="00905692"/>
    <w:rsid w:val="00906963"/>
    <w:rsid w:val="0093621B"/>
    <w:rsid w:val="00981CA9"/>
    <w:rsid w:val="009B336D"/>
    <w:rsid w:val="009B7236"/>
    <w:rsid w:val="009C251D"/>
    <w:rsid w:val="009E1201"/>
    <w:rsid w:val="009F6831"/>
    <w:rsid w:val="00A133C3"/>
    <w:rsid w:val="00A1639A"/>
    <w:rsid w:val="00A32B7C"/>
    <w:rsid w:val="00A4481A"/>
    <w:rsid w:val="00A46834"/>
    <w:rsid w:val="00A71C98"/>
    <w:rsid w:val="00A80C3D"/>
    <w:rsid w:val="00A86C07"/>
    <w:rsid w:val="00AA24C3"/>
    <w:rsid w:val="00AC6CC8"/>
    <w:rsid w:val="00AD27F9"/>
    <w:rsid w:val="00AF5720"/>
    <w:rsid w:val="00AF7173"/>
    <w:rsid w:val="00B76FFC"/>
    <w:rsid w:val="00B90F67"/>
    <w:rsid w:val="00B9168B"/>
    <w:rsid w:val="00BD5C67"/>
    <w:rsid w:val="00C00BB4"/>
    <w:rsid w:val="00C1252E"/>
    <w:rsid w:val="00C15A03"/>
    <w:rsid w:val="00C332BB"/>
    <w:rsid w:val="00C3388B"/>
    <w:rsid w:val="00C46D67"/>
    <w:rsid w:val="00C561F1"/>
    <w:rsid w:val="00C73CA5"/>
    <w:rsid w:val="00C94E89"/>
    <w:rsid w:val="00CA4D4F"/>
    <w:rsid w:val="00CC154A"/>
    <w:rsid w:val="00CF2541"/>
    <w:rsid w:val="00D104F9"/>
    <w:rsid w:val="00D2470A"/>
    <w:rsid w:val="00D32316"/>
    <w:rsid w:val="00D62D04"/>
    <w:rsid w:val="00D85894"/>
    <w:rsid w:val="00DC290F"/>
    <w:rsid w:val="00E73297"/>
    <w:rsid w:val="00E741B7"/>
    <w:rsid w:val="00E86F3F"/>
    <w:rsid w:val="00E94EB1"/>
    <w:rsid w:val="00EA790F"/>
    <w:rsid w:val="00EC5ECF"/>
    <w:rsid w:val="00EE371A"/>
    <w:rsid w:val="00F010FF"/>
    <w:rsid w:val="00F04319"/>
    <w:rsid w:val="00F246D9"/>
    <w:rsid w:val="00F70300"/>
    <w:rsid w:val="00F81767"/>
    <w:rsid w:val="00F924E5"/>
    <w:rsid w:val="00FA27E7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5</Pages>
  <Words>245</Words>
  <Characters>1397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8</cp:revision>
  <dcterms:created xsi:type="dcterms:W3CDTF">2025-04-18T14:31:00Z</dcterms:created>
  <dcterms:modified xsi:type="dcterms:W3CDTF">2025-08-08T0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